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770E" w:rsidRDefault="007F4834">
      <w:r>
        <w:object w:dxaOrig="7027" w:dyaOrig="5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286.5pt" o:ole="">
            <v:imagedata r:id="rId5" o:title=""/>
          </v:shape>
          <o:OLEObject Type="Embed" ProgID="Visio.Drawing.11" ShapeID="_x0000_i1025" DrawAspect="Content" ObjectID="_1502784656" r:id="rId6"/>
        </w:object>
      </w:r>
      <w:bookmarkStart w:id="0" w:name="_GoBack"/>
      <w:bookmarkEnd w:id="0"/>
    </w:p>
    <w:sectPr w:rsidR="0093770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834"/>
    <w:rsid w:val="007F4834"/>
    <w:rsid w:val="009377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gersoll Rand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el Blair</dc:creator>
  <cp:lastModifiedBy>Daniel Blair</cp:lastModifiedBy>
  <cp:revision>1</cp:revision>
  <dcterms:created xsi:type="dcterms:W3CDTF">2015-09-03T16:22:00Z</dcterms:created>
  <dcterms:modified xsi:type="dcterms:W3CDTF">2015-09-03T16:24:00Z</dcterms:modified>
</cp:coreProperties>
</file>